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6531F0" w:rsidRDefault="008307B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8307B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253812" w:history="1">
        <w:r w:rsidR="008307B0" w:rsidRPr="00AA2BA4">
          <w:rPr>
            <w:rStyle w:val="ac"/>
            <w:noProof/>
          </w:rPr>
          <w:t>0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档介绍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2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4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3" w:history="1">
        <w:r w:rsidR="008307B0" w:rsidRPr="00AA2BA4">
          <w:rPr>
            <w:rStyle w:val="ac"/>
            <w:noProof/>
          </w:rPr>
          <w:t>0.1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档目的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3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4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4" w:history="1">
        <w:r w:rsidR="008307B0" w:rsidRPr="00AA2BA4">
          <w:rPr>
            <w:rStyle w:val="ac"/>
            <w:noProof/>
          </w:rPr>
          <w:t>0.2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档范围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4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4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5" w:history="1">
        <w:r w:rsidR="008307B0" w:rsidRPr="00AA2BA4">
          <w:rPr>
            <w:rStyle w:val="ac"/>
            <w:noProof/>
          </w:rPr>
          <w:t>0.3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读者对象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5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4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6" w:history="1">
        <w:r w:rsidR="008307B0" w:rsidRPr="00AA2BA4">
          <w:rPr>
            <w:rStyle w:val="ac"/>
            <w:noProof/>
          </w:rPr>
          <w:t>0.4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档说明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6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4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17" w:history="1">
        <w:r w:rsidR="008307B0" w:rsidRPr="00AA2BA4">
          <w:rPr>
            <w:rStyle w:val="ac"/>
            <w:noProof/>
          </w:rPr>
          <w:t>0.5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关系说明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7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4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18" w:history="1">
        <w:r w:rsidR="008307B0" w:rsidRPr="00AA2BA4">
          <w:rPr>
            <w:rStyle w:val="ac"/>
            <w:noProof/>
          </w:rPr>
          <w:t>1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数据库环境说明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8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5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19" w:history="1">
        <w:r w:rsidR="008307B0" w:rsidRPr="00AA2BA4">
          <w:rPr>
            <w:rStyle w:val="ac"/>
            <w:noProof/>
          </w:rPr>
          <w:t>2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数据库规范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19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5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0" w:history="1">
        <w:r w:rsidR="008307B0" w:rsidRPr="00AA2BA4">
          <w:rPr>
            <w:rStyle w:val="ac"/>
            <w:noProof/>
          </w:rPr>
          <w:t>2.1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表的命名规则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0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5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1" w:history="1">
        <w:r w:rsidR="008307B0" w:rsidRPr="00AA2BA4">
          <w:rPr>
            <w:rStyle w:val="ac"/>
            <w:noProof/>
          </w:rPr>
          <w:t>2.2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布尔值取值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1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5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2" w:history="1">
        <w:r w:rsidR="008307B0" w:rsidRPr="00AA2BA4">
          <w:rPr>
            <w:rStyle w:val="ac"/>
            <w:noProof/>
          </w:rPr>
          <w:t>2.3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键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2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5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3" w:history="1">
        <w:r w:rsidR="008307B0" w:rsidRPr="00AA2BA4">
          <w:rPr>
            <w:rStyle w:val="ac"/>
            <w:noProof/>
          </w:rPr>
          <w:t>2.4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字段</w:t>
        </w:r>
        <w:r w:rsidR="008307B0" w:rsidRPr="00AA2BA4">
          <w:rPr>
            <w:rStyle w:val="ac"/>
            <w:noProof/>
          </w:rPr>
          <w:t>/</w:t>
        </w:r>
        <w:r w:rsidR="008307B0" w:rsidRPr="00AA2BA4">
          <w:rPr>
            <w:rStyle w:val="ac"/>
            <w:rFonts w:hint="eastAsia"/>
            <w:noProof/>
          </w:rPr>
          <w:t>列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3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6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4" w:history="1">
        <w:r w:rsidR="008307B0" w:rsidRPr="00AA2BA4">
          <w:rPr>
            <w:rStyle w:val="ac"/>
            <w:noProof/>
          </w:rPr>
          <w:t>2.5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数值类型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4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7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25" w:history="1">
        <w:r w:rsidR="008307B0" w:rsidRPr="00AA2BA4">
          <w:rPr>
            <w:rStyle w:val="ac"/>
            <w:noProof/>
          </w:rPr>
          <w:t>3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编程注意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5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7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26" w:history="1">
        <w:r w:rsidR="008307B0" w:rsidRPr="00AA2BA4">
          <w:rPr>
            <w:rStyle w:val="ac"/>
            <w:noProof/>
          </w:rPr>
          <w:t>4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设计过程说明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6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7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7" w:history="1">
        <w:r w:rsidR="008307B0" w:rsidRPr="00AA2BA4">
          <w:rPr>
            <w:rStyle w:val="ac"/>
            <w:noProof/>
          </w:rPr>
          <w:t>4.1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第一期内容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7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7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28" w:history="1">
        <w:r w:rsidR="008307B0" w:rsidRPr="00AA2BA4">
          <w:rPr>
            <w:rStyle w:val="ac"/>
            <w:noProof/>
          </w:rPr>
          <w:t>5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具体设计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8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7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29" w:history="1">
        <w:r w:rsidR="008307B0" w:rsidRPr="00AA2BA4">
          <w:rPr>
            <w:rStyle w:val="ac"/>
            <w:noProof/>
          </w:rPr>
          <w:t>5.1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表汇总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29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7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30" w:history="1">
        <w:r w:rsidR="008307B0" w:rsidRPr="00AA2BA4">
          <w:rPr>
            <w:rStyle w:val="ac"/>
            <w:noProof/>
          </w:rPr>
          <w:t>5.2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用户类</w:t>
        </w:r>
        <w:r w:rsidR="008307B0" w:rsidRPr="00AA2BA4">
          <w:rPr>
            <w:rStyle w:val="ac"/>
            <w:noProof/>
          </w:rPr>
          <w:t>{1}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0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8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1" w:history="1">
        <w:r w:rsidR="008307B0" w:rsidRPr="00AA2BA4">
          <w:rPr>
            <w:rStyle w:val="ac"/>
            <w:noProof/>
          </w:rPr>
          <w:t>5.2.1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用户</w:t>
        </w:r>
        <w:r w:rsidR="008307B0" w:rsidRPr="00AA2BA4">
          <w:rPr>
            <w:rStyle w:val="ac"/>
            <w:noProof/>
          </w:rPr>
          <w:t>[PLAT_USER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1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8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32" w:history="1">
        <w:r w:rsidR="008307B0" w:rsidRPr="00AA2BA4">
          <w:rPr>
            <w:rStyle w:val="ac"/>
            <w:noProof/>
          </w:rPr>
          <w:t>5.3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字典</w:t>
        </w:r>
        <w:r w:rsidR="008307B0" w:rsidRPr="00AA2BA4">
          <w:rPr>
            <w:rStyle w:val="ac"/>
            <w:noProof/>
          </w:rPr>
          <w:t>(</w:t>
        </w:r>
        <w:r w:rsidR="008307B0" w:rsidRPr="00AA2BA4">
          <w:rPr>
            <w:rStyle w:val="ac"/>
            <w:rFonts w:hint="eastAsia"/>
            <w:noProof/>
          </w:rPr>
          <w:t>枚举</w:t>
        </w:r>
        <w:r w:rsidR="008307B0" w:rsidRPr="00AA2BA4">
          <w:rPr>
            <w:rStyle w:val="ac"/>
            <w:noProof/>
          </w:rPr>
          <w:t>)</w:t>
        </w:r>
        <w:r w:rsidR="008307B0" w:rsidRPr="00AA2BA4">
          <w:rPr>
            <w:rStyle w:val="ac"/>
            <w:rFonts w:hint="eastAsia"/>
            <w:noProof/>
          </w:rPr>
          <w:t>类</w:t>
        </w:r>
        <w:r w:rsidR="008307B0" w:rsidRPr="00AA2BA4">
          <w:rPr>
            <w:rStyle w:val="ac"/>
            <w:noProof/>
          </w:rPr>
          <w:t>{2}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2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9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3" w:history="1">
        <w:r w:rsidR="008307B0" w:rsidRPr="00AA2BA4">
          <w:rPr>
            <w:rStyle w:val="ac"/>
            <w:noProof/>
          </w:rPr>
          <w:t>5.3.1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字典组</w:t>
        </w:r>
        <w:r w:rsidR="008307B0" w:rsidRPr="00AA2BA4">
          <w:rPr>
            <w:rStyle w:val="ac"/>
            <w:noProof/>
          </w:rPr>
          <w:t>[PLAT_DICTM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3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9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4" w:history="1">
        <w:r w:rsidR="008307B0" w:rsidRPr="00AA2BA4">
          <w:rPr>
            <w:rStyle w:val="ac"/>
            <w:noProof/>
          </w:rPr>
          <w:t>5.3.2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字典项</w:t>
        </w:r>
        <w:r w:rsidR="008307B0" w:rsidRPr="00AA2BA4">
          <w:rPr>
            <w:rStyle w:val="ac"/>
            <w:noProof/>
          </w:rPr>
          <w:t>[PLAT_DICTD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4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0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35" w:history="1">
        <w:r w:rsidR="008307B0" w:rsidRPr="00AA2BA4">
          <w:rPr>
            <w:rStyle w:val="ac"/>
            <w:noProof/>
          </w:rPr>
          <w:t>5.4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元数据信息</w:t>
        </w:r>
        <w:r w:rsidR="008307B0" w:rsidRPr="00AA2BA4">
          <w:rPr>
            <w:rStyle w:val="ac"/>
            <w:noProof/>
          </w:rPr>
          <w:t>{6}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5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2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6" w:history="1">
        <w:r w:rsidR="008307B0" w:rsidRPr="00AA2BA4">
          <w:rPr>
            <w:rStyle w:val="ac"/>
            <w:noProof/>
          </w:rPr>
          <w:t>5.4.1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元数据模式</w:t>
        </w:r>
        <w:r w:rsidR="008307B0" w:rsidRPr="00AA2BA4">
          <w:rPr>
            <w:rStyle w:val="ac"/>
            <w:noProof/>
          </w:rPr>
          <w:t>[SA_MD_TABMODEL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6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2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7" w:history="1">
        <w:r w:rsidR="008307B0" w:rsidRPr="00AA2BA4">
          <w:rPr>
            <w:rStyle w:val="ac"/>
            <w:noProof/>
          </w:rPr>
          <w:t>5.4.2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元数据列描述</w:t>
        </w:r>
        <w:r w:rsidR="008307B0" w:rsidRPr="00AA2BA4">
          <w:rPr>
            <w:rStyle w:val="ac"/>
            <w:noProof/>
          </w:rPr>
          <w:t>[SA_MD_COLUMN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7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3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8" w:history="1">
        <w:r w:rsidR="008307B0" w:rsidRPr="00AA2BA4">
          <w:rPr>
            <w:rStyle w:val="ac"/>
            <w:noProof/>
          </w:rPr>
          <w:t>5.4.3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元数据列语义</w:t>
        </w:r>
        <w:r w:rsidR="008307B0" w:rsidRPr="00AA2BA4">
          <w:rPr>
            <w:rStyle w:val="ac"/>
            <w:noProof/>
          </w:rPr>
          <w:t>[SA_MD_COLSEMANTEME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8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3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39" w:history="1">
        <w:r w:rsidR="008307B0" w:rsidRPr="00AA2BA4">
          <w:rPr>
            <w:rStyle w:val="ac"/>
            <w:noProof/>
          </w:rPr>
          <w:t>5.4.4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元数据表对照</w:t>
        </w:r>
        <w:r w:rsidR="008307B0" w:rsidRPr="00AA2BA4">
          <w:rPr>
            <w:rStyle w:val="ac"/>
            <w:noProof/>
          </w:rPr>
          <w:t>[SA_MD_TABMAP_ORG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39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4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0" w:history="1">
        <w:r w:rsidR="008307B0" w:rsidRPr="00AA2BA4">
          <w:rPr>
            <w:rStyle w:val="ac"/>
            <w:noProof/>
          </w:rPr>
          <w:t>5.4.5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实体表指标</w:t>
        </w:r>
        <w:r w:rsidR="008307B0" w:rsidRPr="00AA2BA4">
          <w:rPr>
            <w:rStyle w:val="ac"/>
            <w:noProof/>
          </w:rPr>
          <w:t>[SA_MD_TABQUOTA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0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5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1" w:history="1">
        <w:r w:rsidR="008307B0" w:rsidRPr="00AA2BA4">
          <w:rPr>
            <w:rStyle w:val="ac"/>
            <w:noProof/>
          </w:rPr>
          <w:t>5.4.6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实体列指标</w:t>
        </w:r>
        <w:r w:rsidR="008307B0" w:rsidRPr="00AA2BA4">
          <w:rPr>
            <w:rStyle w:val="ac"/>
            <w:noProof/>
          </w:rPr>
          <w:t>[SA_MD_COLQUOTA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1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5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42" w:history="1">
        <w:r w:rsidR="008307B0" w:rsidRPr="00AA2BA4">
          <w:rPr>
            <w:rStyle w:val="ac"/>
            <w:noProof/>
          </w:rPr>
          <w:t>5.5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数据导入类</w:t>
        </w:r>
        <w:r w:rsidR="008307B0" w:rsidRPr="00AA2BA4">
          <w:rPr>
            <w:rStyle w:val="ac"/>
            <w:noProof/>
          </w:rPr>
          <w:t>{1}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2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6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3" w:history="1">
        <w:r w:rsidR="008307B0" w:rsidRPr="00AA2BA4">
          <w:rPr>
            <w:rStyle w:val="ac"/>
            <w:strike/>
            <w:noProof/>
          </w:rPr>
          <w:t>5.5.1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strike/>
            <w:noProof/>
          </w:rPr>
          <w:t>数据导入日志</w:t>
        </w:r>
        <w:r w:rsidR="008307B0" w:rsidRPr="00AA2BA4">
          <w:rPr>
            <w:rStyle w:val="ac"/>
            <w:strike/>
            <w:noProof/>
          </w:rPr>
          <w:t>[SA_IMP_LOG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3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6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4" w:history="1">
        <w:r w:rsidR="008307B0" w:rsidRPr="00AA2BA4">
          <w:rPr>
            <w:rStyle w:val="ac"/>
            <w:noProof/>
          </w:rPr>
          <w:t>5.5.2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数据文件</w:t>
        </w:r>
        <w:r w:rsidR="008307B0" w:rsidRPr="00AA2BA4">
          <w:rPr>
            <w:rStyle w:val="ac"/>
            <w:noProof/>
          </w:rPr>
          <w:t>/</w:t>
        </w:r>
        <w:r w:rsidR="008307B0" w:rsidRPr="00AA2BA4">
          <w:rPr>
            <w:rStyle w:val="ac"/>
            <w:rFonts w:hint="eastAsia"/>
            <w:noProof/>
          </w:rPr>
          <w:t>实体表对应</w:t>
        </w:r>
        <w:r w:rsidR="008307B0" w:rsidRPr="00AA2BA4">
          <w:rPr>
            <w:rStyle w:val="ac"/>
            <w:noProof/>
          </w:rPr>
          <w:t>[SA_IMP_TABLOG_ORG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4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6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53845" w:history="1">
        <w:r w:rsidR="008307B0" w:rsidRPr="00AA2BA4">
          <w:rPr>
            <w:rStyle w:val="ac"/>
            <w:noProof/>
          </w:rPr>
          <w:t>5.6.</w:t>
        </w:r>
        <w:r w:rsidR="008307B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件管理</w:t>
        </w:r>
        <w:r w:rsidR="008307B0" w:rsidRPr="00AA2BA4">
          <w:rPr>
            <w:rStyle w:val="ac"/>
            <w:noProof/>
          </w:rPr>
          <w:t>{4}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5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7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6" w:history="1">
        <w:r w:rsidR="008307B0" w:rsidRPr="00AA2BA4">
          <w:rPr>
            <w:rStyle w:val="ac"/>
            <w:noProof/>
          </w:rPr>
          <w:t>5.6.1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件记录索引</w:t>
        </w:r>
        <w:r w:rsidR="008307B0" w:rsidRPr="00AA2BA4">
          <w:rPr>
            <w:rStyle w:val="ac"/>
            <w:noProof/>
          </w:rPr>
          <w:t>[SA_FILE_INDEX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6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7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7" w:history="1">
        <w:r w:rsidR="008307B0" w:rsidRPr="00AA2BA4">
          <w:rPr>
            <w:rStyle w:val="ac"/>
            <w:noProof/>
          </w:rPr>
          <w:t>5.6.2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件分类</w:t>
        </w:r>
        <w:r w:rsidR="008307B0" w:rsidRPr="00AA2BA4">
          <w:rPr>
            <w:rStyle w:val="ac"/>
            <w:noProof/>
          </w:rPr>
          <w:t xml:space="preserve"> [SA_FILE_CLASS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7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8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8" w:history="1">
        <w:r w:rsidR="008307B0" w:rsidRPr="00AA2BA4">
          <w:rPr>
            <w:rStyle w:val="ac"/>
            <w:noProof/>
          </w:rPr>
          <w:t>5.6.3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文件关系</w:t>
        </w:r>
        <w:r w:rsidR="008307B0" w:rsidRPr="00AA2BA4">
          <w:rPr>
            <w:rStyle w:val="ac"/>
            <w:noProof/>
          </w:rPr>
          <w:t>[SA_FILE_ORG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8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8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49" w:history="1">
        <w:r w:rsidR="008307B0" w:rsidRPr="00AA2BA4">
          <w:rPr>
            <w:rStyle w:val="ac"/>
            <w:noProof/>
          </w:rPr>
          <w:t>5.6.4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反向文件关系</w:t>
        </w:r>
        <w:r w:rsidR="008307B0" w:rsidRPr="00AA2BA4">
          <w:rPr>
            <w:rStyle w:val="ac"/>
            <w:noProof/>
          </w:rPr>
          <w:t>[vSA_FILE_ANTIORG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49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19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53850" w:history="1">
        <w:r w:rsidR="008307B0" w:rsidRPr="00AA2BA4">
          <w:rPr>
            <w:rStyle w:val="ac"/>
            <w:noProof/>
          </w:rPr>
          <w:t>5.6.5.</w:t>
        </w:r>
        <w:r w:rsidR="008307B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数据导入日志</w:t>
        </w:r>
        <w:r w:rsidR="008307B0" w:rsidRPr="00AA2BA4">
          <w:rPr>
            <w:rStyle w:val="ac"/>
            <w:noProof/>
          </w:rPr>
          <w:t>[vSA_IMP_LOG]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50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20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51" w:history="1">
        <w:r w:rsidR="008307B0" w:rsidRPr="00AA2BA4">
          <w:rPr>
            <w:rStyle w:val="ac"/>
            <w:noProof/>
          </w:rPr>
          <w:t>6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数据逻辑视图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51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21</w:t>
        </w:r>
        <w:r w:rsidR="008307B0">
          <w:rPr>
            <w:noProof/>
            <w:webHidden/>
          </w:rPr>
          <w:fldChar w:fldCharType="end"/>
        </w:r>
      </w:hyperlink>
    </w:p>
    <w:p w:rsidR="008307B0" w:rsidRDefault="00E045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53852" w:history="1">
        <w:r w:rsidR="008307B0" w:rsidRPr="00AA2BA4">
          <w:rPr>
            <w:rStyle w:val="ac"/>
            <w:noProof/>
          </w:rPr>
          <w:t>7.</w:t>
        </w:r>
        <w:r w:rsidR="008307B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8307B0" w:rsidRPr="00AA2BA4">
          <w:rPr>
            <w:rStyle w:val="ac"/>
            <w:rFonts w:hint="eastAsia"/>
            <w:noProof/>
          </w:rPr>
          <w:t>数据库管理与维护说明</w:t>
        </w:r>
        <w:r w:rsidR="008307B0">
          <w:rPr>
            <w:noProof/>
            <w:webHidden/>
          </w:rPr>
          <w:tab/>
        </w:r>
        <w:r w:rsidR="008307B0">
          <w:rPr>
            <w:noProof/>
            <w:webHidden/>
          </w:rPr>
          <w:fldChar w:fldCharType="begin"/>
        </w:r>
        <w:r w:rsidR="008307B0">
          <w:rPr>
            <w:noProof/>
            <w:webHidden/>
          </w:rPr>
          <w:instrText xml:space="preserve"> PAGEREF _Toc404253852 \h </w:instrText>
        </w:r>
        <w:r w:rsidR="008307B0">
          <w:rPr>
            <w:noProof/>
            <w:webHidden/>
          </w:rPr>
        </w:r>
        <w:r w:rsidR="008307B0">
          <w:rPr>
            <w:noProof/>
            <w:webHidden/>
          </w:rPr>
          <w:fldChar w:fldCharType="separate"/>
        </w:r>
        <w:r w:rsidR="008307B0">
          <w:rPr>
            <w:noProof/>
            <w:webHidden/>
          </w:rPr>
          <w:t>22</w:t>
        </w:r>
        <w:r w:rsidR="008307B0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253812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253813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253814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253815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253816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253817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253818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253819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253820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253821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253822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lastRenderedPageBreak/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253823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253824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253825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253826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253827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253828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253829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</w:t>
            </w:r>
            <w:r>
              <w:rPr>
                <w:rFonts w:ascii="宋体" w:hAnsi="宋体" w:hint="eastAsia"/>
              </w:rPr>
              <w:lastRenderedPageBreak/>
              <w:t>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LASS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ORG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B513D7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ANTIORG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253830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253831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</w:t>
            </w:r>
            <w:r>
              <w:rPr>
                <w:rFonts w:hint="eastAsia"/>
                <w:color w:val="FF0000"/>
                <w:sz w:val="18"/>
                <w:szCs w:val="18"/>
              </w:rPr>
              <w:lastRenderedPageBreak/>
              <w:t>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9A2BC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14584">
              <w:rPr>
                <w:color w:val="FF0000"/>
                <w:sz w:val="18"/>
                <w:szCs w:val="21"/>
              </w:rPr>
              <w:t>VARCHAR2(</w:t>
            </w:r>
            <w:r w:rsidRPr="00F14584">
              <w:rPr>
                <w:rFonts w:hint="eastAsia"/>
                <w:color w:val="FF0000"/>
                <w:sz w:val="18"/>
                <w:szCs w:val="21"/>
              </w:rPr>
              <w:t>36</w:t>
            </w:r>
            <w:r w:rsidRPr="00F14584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253832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1" w:name="_Toc404253833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</w:t>
            </w:r>
            <w:r w:rsidRPr="00784A41">
              <w:rPr>
                <w:rFonts w:hint="eastAsia"/>
                <w:sz w:val="18"/>
                <w:szCs w:val="18"/>
              </w:rPr>
              <w:lastRenderedPageBreak/>
              <w:t>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bookmarkStart w:id="33" w:name="_Toc404253834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lastRenderedPageBreak/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253835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253836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ORG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sa_md_tabmap_org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>
              <w:rPr>
                <w:rFonts w:hint="eastAsia"/>
                <w:kern w:val="0"/>
                <w:sz w:val="18"/>
                <w:szCs w:val="18"/>
              </w:rPr>
              <w:t>-ownerId/ownerTyp</w:t>
            </w:r>
            <w:r>
              <w:rPr>
                <w:rFonts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kern w:val="0"/>
                <w:sz w:val="18"/>
                <w:szCs w:val="18"/>
              </w:rPr>
              <w:t>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253837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253838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253839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253840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A52E7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253841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253842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253843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strike/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strike/>
                <w:sz w:val="18"/>
                <w:szCs w:val="21"/>
              </w:rPr>
              <w:t>VARCHAR2(</w:t>
            </w:r>
            <w:r w:rsidRPr="00405A43">
              <w:rPr>
                <w:rFonts w:hint="eastAsia"/>
                <w:strike/>
                <w:sz w:val="18"/>
                <w:szCs w:val="21"/>
              </w:rPr>
              <w:t>36</w:t>
            </w:r>
            <w:r w:rsidRPr="00405A43">
              <w:rPr>
                <w:strike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253844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ORG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A52E7B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org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253845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253846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08141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08141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253847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SA_FILE_</w:t>
      </w:r>
      <w:r w:rsidR="00D64DEC">
        <w:rPr>
          <w:rFonts w:hint="eastAsia"/>
        </w:rPr>
        <w:t>CLASS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421C1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</w:t>
            </w:r>
            <w:r w:rsidR="00001B4D">
              <w:rPr>
                <w:rFonts w:hint="eastAsia"/>
                <w:b/>
                <w:sz w:val="21"/>
                <w:szCs w:val="21"/>
              </w:rPr>
              <w:t>CLASS</w:t>
            </w:r>
            <w:r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253848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ORG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F41DB2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OR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color w:val="000000"/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color w:val="000000"/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35pt;height:124.35pt" o:ole="">
                  <v:imagedata r:id="rId9" o:title=""/>
                </v:shape>
                <o:OLEObject Type="Embed" ProgID="Visio.Drawing.11" ShapeID="_x0000_i1025" DrawAspect="Content" ObjectID="_1478007253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253849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ANTIORG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ANTI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OR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file_antiorg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536B35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from sa_file_org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253850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bookmarkStart w:id="50" w:name="_GoBack"/>
            <w:r>
              <w:rPr>
                <w:rFonts w:hint="eastAsia"/>
                <w:sz w:val="18"/>
                <w:szCs w:val="21"/>
              </w:rPr>
              <w:t>ownerId</w:t>
            </w:r>
            <w:bookmarkEnd w:id="50"/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3C4623" w:rsidRPr="003340EF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from sa_file_org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253851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290B93" w:rsidP="00AB6281">
      <w:pPr>
        <w:pStyle w:val="FNC3-"/>
        <w:jc w:val="center"/>
      </w:pPr>
      <w:r>
        <w:object w:dxaOrig="29905" w:dyaOrig="11892">
          <v:shape id="_x0000_i1026" type="#_x0000_t75" style="width:696.6pt;height:276.8pt" o:ole="">
            <v:imagedata r:id="rId14" o:title=""/>
          </v:shape>
          <o:OLEObject Type="Embed" ProgID="Visio.Drawing.11" ShapeID="_x0000_i1026" DrawAspect="Content" ObjectID="_1478007254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253852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45EE" w:rsidRDefault="00E045EE">
      <w:r>
        <w:separator/>
      </w:r>
    </w:p>
  </w:endnote>
  <w:endnote w:type="continuationSeparator" w:id="0">
    <w:p w:rsidR="00E045EE" w:rsidRDefault="00E045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A5201B">
      <w:rPr>
        <w:rStyle w:val="ab"/>
        <w:noProof/>
      </w:rPr>
      <w:t>2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45EE" w:rsidRDefault="00E045EE">
      <w:r>
        <w:separator/>
      </w:r>
    </w:p>
  </w:footnote>
  <w:footnote w:type="continuationSeparator" w:id="0">
    <w:p w:rsidR="00E045EE" w:rsidRDefault="00E045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200030"/>
    <w:rsid w:val="0020056C"/>
    <w:rsid w:val="00202AB8"/>
    <w:rsid w:val="00203956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63EE"/>
    <w:rsid w:val="00377548"/>
    <w:rsid w:val="003808F7"/>
    <w:rsid w:val="00385635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B6195"/>
    <w:rsid w:val="005C2617"/>
    <w:rsid w:val="005C6F34"/>
    <w:rsid w:val="005C7A15"/>
    <w:rsid w:val="005D087B"/>
    <w:rsid w:val="005D4D78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B16A8"/>
    <w:rsid w:val="006B1C65"/>
    <w:rsid w:val="006B3AFB"/>
    <w:rsid w:val="006B5CD7"/>
    <w:rsid w:val="006C6FAD"/>
    <w:rsid w:val="006C71CA"/>
    <w:rsid w:val="006E632F"/>
    <w:rsid w:val="00700606"/>
    <w:rsid w:val="007044A7"/>
    <w:rsid w:val="00711339"/>
    <w:rsid w:val="00716E74"/>
    <w:rsid w:val="00751B42"/>
    <w:rsid w:val="00751EC7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6516B"/>
    <w:rsid w:val="00A70EEE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6D03"/>
    <w:rsid w:val="00D210E4"/>
    <w:rsid w:val="00D328F4"/>
    <w:rsid w:val="00D34371"/>
    <w:rsid w:val="00D353F2"/>
    <w:rsid w:val="00D43838"/>
    <w:rsid w:val="00D4745B"/>
    <w:rsid w:val="00D64DEC"/>
    <w:rsid w:val="00D731B0"/>
    <w:rsid w:val="00D760C1"/>
    <w:rsid w:val="00D84C16"/>
    <w:rsid w:val="00D8568B"/>
    <w:rsid w:val="00D9115A"/>
    <w:rsid w:val="00D91F17"/>
    <w:rsid w:val="00D92028"/>
    <w:rsid w:val="00DA03D1"/>
    <w:rsid w:val="00DA40AD"/>
    <w:rsid w:val="00DA6672"/>
    <w:rsid w:val="00DB21FD"/>
    <w:rsid w:val="00DB636B"/>
    <w:rsid w:val="00DC1C9D"/>
    <w:rsid w:val="00DD21C1"/>
    <w:rsid w:val="00DD2B56"/>
    <w:rsid w:val="00DD449E"/>
    <w:rsid w:val="00DE69F8"/>
    <w:rsid w:val="00E02683"/>
    <w:rsid w:val="00E045EE"/>
    <w:rsid w:val="00E04E8F"/>
    <w:rsid w:val="00E10D1C"/>
    <w:rsid w:val="00E16189"/>
    <w:rsid w:val="00E21AF0"/>
    <w:rsid w:val="00E2364D"/>
    <w:rsid w:val="00E33BC2"/>
    <w:rsid w:val="00E447B0"/>
    <w:rsid w:val="00E54A82"/>
    <w:rsid w:val="00E71744"/>
    <w:rsid w:val="00E772D6"/>
    <w:rsid w:val="00E80FD5"/>
    <w:rsid w:val="00E846F4"/>
    <w:rsid w:val="00E87CA5"/>
    <w:rsid w:val="00EC0930"/>
    <w:rsid w:val="00EC4079"/>
    <w:rsid w:val="00EC5E6E"/>
    <w:rsid w:val="00ED038E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6</TotalTime>
  <Pages>22</Pages>
  <Words>2812</Words>
  <Characters>16035</Characters>
  <Application>Microsoft Office Word</Application>
  <DocSecurity>0</DocSecurity>
  <Lines>133</Lines>
  <Paragraphs>37</Paragraphs>
  <ScaleCrop>false</ScaleCrop>
  <Company/>
  <LinksUpToDate>false</LinksUpToDate>
  <CharactersWithSpaces>188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83</cp:revision>
  <dcterms:created xsi:type="dcterms:W3CDTF">2014-11-01T06:26:00Z</dcterms:created>
  <dcterms:modified xsi:type="dcterms:W3CDTF">2014-11-20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